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50"/>
  </p:notesMasterIdLst>
  <p:sldIdLst>
    <p:sldId id="256" r:id="rId2"/>
    <p:sldId id="620" r:id="rId3"/>
    <p:sldId id="569" r:id="rId4"/>
    <p:sldId id="676" r:id="rId5"/>
    <p:sldId id="677" r:id="rId6"/>
    <p:sldId id="678" r:id="rId7"/>
    <p:sldId id="679" r:id="rId8"/>
    <p:sldId id="680" r:id="rId9"/>
    <p:sldId id="681" r:id="rId10"/>
    <p:sldId id="667" r:id="rId11"/>
    <p:sldId id="683" r:id="rId12"/>
    <p:sldId id="682" r:id="rId13"/>
    <p:sldId id="668" r:id="rId14"/>
    <p:sldId id="644" r:id="rId15"/>
    <p:sldId id="684" r:id="rId16"/>
    <p:sldId id="685" r:id="rId17"/>
    <p:sldId id="686" r:id="rId18"/>
    <p:sldId id="687" r:id="rId19"/>
    <p:sldId id="688" r:id="rId20"/>
    <p:sldId id="689" r:id="rId21"/>
    <p:sldId id="690" r:id="rId22"/>
    <p:sldId id="691" r:id="rId23"/>
    <p:sldId id="693" r:id="rId24"/>
    <p:sldId id="692" r:id="rId25"/>
    <p:sldId id="694" r:id="rId26"/>
    <p:sldId id="695" r:id="rId27"/>
    <p:sldId id="696" r:id="rId28"/>
    <p:sldId id="697" r:id="rId29"/>
    <p:sldId id="699" r:id="rId30"/>
    <p:sldId id="698" r:id="rId31"/>
    <p:sldId id="700" r:id="rId32"/>
    <p:sldId id="701" r:id="rId33"/>
    <p:sldId id="702" r:id="rId34"/>
    <p:sldId id="669" r:id="rId35"/>
    <p:sldId id="670" r:id="rId36"/>
    <p:sldId id="671" r:id="rId37"/>
    <p:sldId id="672" r:id="rId38"/>
    <p:sldId id="673" r:id="rId39"/>
    <p:sldId id="674" r:id="rId40"/>
    <p:sldId id="675" r:id="rId41"/>
    <p:sldId id="703" r:id="rId42"/>
    <p:sldId id="704" r:id="rId43"/>
    <p:sldId id="705" r:id="rId44"/>
    <p:sldId id="706" r:id="rId45"/>
    <p:sldId id="710" r:id="rId46"/>
    <p:sldId id="708" r:id="rId47"/>
    <p:sldId id="709" r:id="rId48"/>
    <p:sldId id="711" r:id="rId4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FFFFCC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70" d="100"/>
          <a:sy n="70" d="100"/>
        </p:scale>
        <p:origin x="78" y="6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 smtClean="0">
                <a:solidFill>
                  <a:srgbClr val="0000FF"/>
                </a:solidFill>
              </a:rPr>
              <a:t>章  输入输出和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7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输入输出的基本概念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查询方式传送数据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3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中断及其处理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9552" y="3284984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引导记录（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BR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形式的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显示开始位置和获取被显示字符串地址信息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填写显示缓冲区（显示）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足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1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B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记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611188" y="1844824"/>
            <a:ext cx="6553100" cy="1008112"/>
          </a:xfrm>
          <a:prstGeom prst="wedgeRoundRectCallout">
            <a:avLst>
              <a:gd name="adj1" fmla="val -34356"/>
              <a:gd name="adj2" fmla="val 7992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直接写屏方式，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屏幕指定位置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串“</a:t>
            </a:r>
            <a:r>
              <a:rPr lang="en-US" altLang="zh-CN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Hello,world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7283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132856"/>
            <a:ext cx="828357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OW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5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始行号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LUMN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8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始列号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LOR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0x47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字符属性（红底白字）</a:t>
            </a:r>
          </a:p>
          <a:p>
            <a:pPr>
              <a:defRPr/>
            </a:pP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tion   text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 16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B800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H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缓冲区的段值</a:t>
            </a:r>
          </a:p>
          <a:p>
            <a:pPr>
              <a:defRPr/>
            </a:pP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ES, AX                ;ES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缓冲区段</a:t>
            </a:r>
          </a:p>
          <a:p>
            <a:pPr>
              <a:defRPr/>
            </a:pP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DI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(ROW*80+COLUMN)*2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DI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始显示位置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CS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DS, AX                ;DS=CS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SI, hello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指向字符串首（代码段的相对地址）</a:t>
            </a:r>
          </a:p>
          <a:p>
            <a:pPr>
              <a:defRPr/>
            </a:pP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DD   SI, 7C00H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指向字符串首（内存中的固定地址）</a:t>
            </a: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987824" y="1628801"/>
            <a:ext cx="1944216" cy="504055"/>
          </a:xfrm>
          <a:prstGeom prst="wedgeRectCallout">
            <a:avLst>
              <a:gd name="adj1" fmla="val -40895"/>
              <a:gd name="adj2" fmla="val 1050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符号常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5436096" y="3248979"/>
            <a:ext cx="2592288" cy="792088"/>
          </a:xfrm>
          <a:prstGeom prst="wedgeRectCallout">
            <a:avLst>
              <a:gd name="adj1" fmla="val -42042"/>
              <a:gd name="adj2" fmla="val 8693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显示开始位置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显示字符串位置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162995" y="3140968"/>
            <a:ext cx="1944216" cy="504055"/>
          </a:xfrm>
          <a:prstGeom prst="wedgeRectCallout">
            <a:avLst>
              <a:gd name="adj1" fmla="val -40895"/>
              <a:gd name="adj2" fmla="val 1050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71405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132856"/>
            <a:ext cx="828357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COLOR             ;A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属性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SI]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取一个字符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C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R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AL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判断结束标记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Z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是，跳转结束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ES:DI], AX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（填到显示缓冲区）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DD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I, 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继续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     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进入无限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循环</a:t>
            </a:r>
            <a:endParaRPr lang="zh-CN" altLang="en-US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081040" y="3140968"/>
            <a:ext cx="3024336" cy="504055"/>
          </a:xfrm>
          <a:prstGeom prst="wedgeRectCallout">
            <a:avLst>
              <a:gd name="adj1" fmla="val -40895"/>
              <a:gd name="adj2" fmla="val 1050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字符串结束标记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635896" y="4005064"/>
            <a:ext cx="1146754" cy="504055"/>
          </a:xfrm>
          <a:prstGeom prst="wedgeRectCallout">
            <a:avLst>
              <a:gd name="adj1" fmla="val -51361"/>
              <a:gd name="adj2" fmla="val 1050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！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2627784" y="6165304"/>
            <a:ext cx="2088232" cy="504055"/>
          </a:xfrm>
          <a:prstGeom prst="wedgeRectCallout">
            <a:avLst>
              <a:gd name="adj1" fmla="val -48105"/>
              <a:gd name="adj2" fmla="val -7214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意进入无限循环！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3776190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393593"/>
            <a:ext cx="82835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hello   </a:t>
            </a:r>
            <a:r>
              <a:rPr lang="en-US" altLang="zh-CN" sz="20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"Hello,world",0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times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10 - ($ - $$)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0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填充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直到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10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5h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,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aah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最后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，共计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12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447307" y="1556792"/>
            <a:ext cx="1924893" cy="621650"/>
          </a:xfrm>
          <a:prstGeom prst="wedgeRoundRectCallout">
            <a:avLst>
              <a:gd name="adj1" fmla="val -36840"/>
              <a:gd name="adj2" fmla="val 11077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数据部分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619672" y="4005064"/>
            <a:ext cx="1584176" cy="504055"/>
          </a:xfrm>
          <a:prstGeom prst="wedgeRectCallout">
            <a:avLst>
              <a:gd name="adj1" fmla="val 36234"/>
              <a:gd name="adj2" fmla="val -1108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定标记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4283968" y="4002505"/>
            <a:ext cx="2333476" cy="504055"/>
          </a:xfrm>
          <a:prstGeom prst="wedgeRectCallout">
            <a:avLst>
              <a:gd name="adj1" fmla="val -50160"/>
              <a:gd name="adj2" fmla="val -14612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填充剩余字节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</a:p>
        </p:txBody>
      </p:sp>
      <p:sp>
        <p:nvSpPr>
          <p:cNvPr id="14" name="圆角矩形标注 13"/>
          <p:cNvSpPr/>
          <p:nvPr/>
        </p:nvSpPr>
        <p:spPr>
          <a:xfrm>
            <a:off x="539552" y="5085184"/>
            <a:ext cx="8064896" cy="1440160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$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当前位置的偏移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$$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当前段开始位置的偏移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mes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汇编指示，表示重复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里就是重复伪指令“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b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0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”，重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次数：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510-($ - $$)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27296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专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编址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指令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归入数据传送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N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累加器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端口地址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某个指定端口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累加器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分别对应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）。</a:t>
            </a:r>
            <a:endParaRPr kumimoji="1"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+mn-ea"/>
                <a:ea typeface="+mn-ea"/>
              </a:rPr>
              <a:t>端口</a:t>
            </a:r>
            <a:r>
              <a:rPr kumimoji="1" lang="zh-CN" altLang="en-US" sz="2400" b="1" dirty="0">
                <a:latin typeface="+mn-ea"/>
                <a:ea typeface="+mn-ea"/>
              </a:rPr>
              <a:t>地址可采用直接方式表示，也可采用间接方式表示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直接方式表示端口地址时，端口地址仅为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，即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latin typeface="+mn-ea"/>
                <a:ea typeface="+mn-ea"/>
              </a:rPr>
              <a:t>255</a:t>
            </a:r>
            <a:r>
              <a:rPr kumimoji="1" lang="zh-CN" altLang="en-US" sz="2400" b="1" dirty="0" smtClean="0">
                <a:latin typeface="+mn-ea"/>
                <a:ea typeface="+mn-ea"/>
              </a:rPr>
              <a:t>；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间接方式表示端口地址时，端口地址存放在</a:t>
            </a:r>
            <a:r>
              <a:rPr kumimoji="1" lang="en-US" altLang="zh-CN" sz="2400" b="1" dirty="0">
                <a:latin typeface="+mn-ea"/>
                <a:ea typeface="+mn-ea"/>
              </a:rPr>
              <a:t>DX</a:t>
            </a:r>
            <a:r>
              <a:rPr kumimoji="1" lang="zh-CN" altLang="en-US" sz="2400" b="1" dirty="0">
                <a:latin typeface="+mn-ea"/>
                <a:ea typeface="+mn-ea"/>
              </a:rPr>
              <a:t>寄存器中，端口地址可为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225288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N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累加器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端口地址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3960813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kumimoji="1"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H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kumimoji="1"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DX, 2FC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19872" y="2996952"/>
            <a:ext cx="2664296" cy="504055"/>
          </a:xfrm>
          <a:prstGeom prst="wedgeRectCallout">
            <a:avLst>
              <a:gd name="adj1" fmla="val -58261"/>
              <a:gd name="adj2" fmla="val -10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298745" y="4011357"/>
            <a:ext cx="2592288" cy="792088"/>
          </a:xfrm>
          <a:prstGeom prst="wedgeRectCallout">
            <a:avLst>
              <a:gd name="adj1" fmla="val -64563"/>
              <a:gd name="adj2" fmla="val -551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3455876" y="4966280"/>
            <a:ext cx="3348372" cy="792088"/>
          </a:xfrm>
          <a:prstGeom prst="wedgeRectCallout">
            <a:avLst>
              <a:gd name="adj1" fmla="val -70655"/>
              <a:gd name="adj2" fmla="val 4342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FC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FD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</a:t>
            </a:r>
          </a:p>
        </p:txBody>
      </p:sp>
    </p:spTree>
    <p:extLst>
      <p:ext uri="{BB962C8B-B14F-4D97-AF65-F5344CB8AC3E}">
        <p14:creationId xmlns:p14="http://schemas.microsoft.com/office/powerpoint/2010/main" val="421307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344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UT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端口地址，累加器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指令把累加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分别对应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输出到某个指定端口。</a:t>
            </a:r>
            <a:endParaRPr kumimoji="1"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+mn-ea"/>
                <a:ea typeface="+mn-ea"/>
              </a:rPr>
              <a:t>端口</a:t>
            </a:r>
            <a:r>
              <a:rPr kumimoji="1" lang="zh-CN" altLang="en-US" sz="2400" b="1" dirty="0">
                <a:latin typeface="+mn-ea"/>
                <a:ea typeface="+mn-ea"/>
              </a:rPr>
              <a:t>地址可采用直接方式表示，也可采用间接方式表示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直接方式表示端口地址时，端口地址仅为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，即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latin typeface="+mn-ea"/>
                <a:ea typeface="+mn-ea"/>
              </a:rPr>
              <a:t>255</a:t>
            </a:r>
            <a:r>
              <a:rPr kumimoji="1" lang="zh-CN" altLang="en-US" sz="2400" b="1" dirty="0" smtClean="0">
                <a:latin typeface="+mn-ea"/>
                <a:ea typeface="+mn-ea"/>
              </a:rPr>
              <a:t>；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间接方式表示端口地址时，端口地址存放在</a:t>
            </a:r>
            <a:r>
              <a:rPr kumimoji="1" lang="en-US" altLang="zh-CN" sz="2400" b="1" dirty="0">
                <a:latin typeface="+mn-ea"/>
                <a:ea typeface="+mn-ea"/>
              </a:rPr>
              <a:t>DX</a:t>
            </a:r>
            <a:r>
              <a:rPr kumimoji="1" lang="zh-CN" altLang="en-US" sz="2400" b="1" dirty="0">
                <a:latin typeface="+mn-ea"/>
                <a:ea typeface="+mn-ea"/>
              </a:rPr>
              <a:t>寄存器中，端口地址可为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75104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UT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端口地址，累加器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84366"/>
            <a:ext cx="3960813" cy="260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13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20H, AL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kumimoji="1"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AX,1234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2FC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DX, AL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DX, AX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19872" y="2996952"/>
            <a:ext cx="3024336" cy="504055"/>
          </a:xfrm>
          <a:prstGeom prst="wedgeRectCallout">
            <a:avLst>
              <a:gd name="adj1" fmla="val -58261"/>
              <a:gd name="adj2" fmla="val -10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向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输出值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H</a:t>
            </a:r>
          </a:p>
        </p:txBody>
      </p:sp>
    </p:spTree>
    <p:extLst>
      <p:ext uri="{BB962C8B-B14F-4D97-AF65-F5344CB8AC3E}">
        <p14:creationId xmlns:p14="http://schemas.microsoft.com/office/powerpoint/2010/main" val="238218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与外设之间交换的信息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之间交换的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括三类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信息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三类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具有不同性质，但它们都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数据总线上进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通常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分配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同端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方法将它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以区别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86653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</a:t>
            </a:r>
            <a:r>
              <a:rPr lang="zh-CN" altLang="en-US" b="1" dirty="0" smtClean="0">
                <a:solidFill>
                  <a:srgbClr val="0000FF"/>
                </a:solidFill>
              </a:rPr>
              <a:t>  输入输出的基本概念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基本</a:t>
            </a:r>
            <a:r>
              <a:rPr lang="zh-CN" altLang="en-US" sz="3200" b="1" dirty="0">
                <a:solidFill>
                  <a:srgbClr val="0000FF"/>
                </a:solidFill>
              </a:rPr>
              <a:t>概念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2  I/O</a:t>
            </a:r>
            <a:r>
              <a:rPr lang="zh-CN" altLang="en-US" sz="3200" b="1" dirty="0">
                <a:solidFill>
                  <a:srgbClr val="0000FF"/>
                </a:solidFill>
              </a:rPr>
              <a:t>指令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3  </a:t>
            </a:r>
            <a:r>
              <a:rPr lang="zh-CN" altLang="en-US" sz="3200" b="1" dirty="0">
                <a:solidFill>
                  <a:srgbClr val="0000FF"/>
                </a:solidFill>
              </a:rPr>
              <a:t>数据传送方式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sz="3200" b="1" dirty="0">
                <a:solidFill>
                  <a:srgbClr val="0000FF"/>
                </a:solidFill>
              </a:rPr>
              <a:t>存取</a:t>
            </a:r>
            <a:r>
              <a:rPr lang="en-US" altLang="zh-CN" sz="3200" b="1" dirty="0">
                <a:solidFill>
                  <a:srgbClr val="0000FF"/>
                </a:solidFill>
              </a:rPr>
              <a:t>RT/CMOS RAM </a:t>
            </a:r>
          </a:p>
        </p:txBody>
      </p:sp>
    </p:spTree>
    <p:extLst>
      <p:ext uri="{BB962C8B-B14F-4D97-AF65-F5344CB8AC3E}">
        <p14:creationId xmlns:p14="http://schemas.microsoft.com/office/powerpoint/2010/main" val="229130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与外设之间交换的信息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外设真正要交换的信息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可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分为各种不同类型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同外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传送的数据类型也是不同的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，告诉接口和设备要做什么工作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输入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当前的状态。在输入数据前，通常要先取得表示设备是否已准备好的状态信息；在输出数据前，往往要先取得表示设备是否忙的状态信息。</a:t>
            </a:r>
          </a:p>
        </p:txBody>
      </p:sp>
    </p:spTree>
    <p:extLst>
      <p:ext uri="{BB962C8B-B14F-4D97-AF65-F5344CB8AC3E}">
        <p14:creationId xmlns:p14="http://schemas.microsoft.com/office/powerpoint/2010/main" val="116124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之间交换的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括三类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方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器传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DMA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1179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传送方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不需要查询外设的状态，即已知外设已准备好或不忙时，可以直接使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实现数据传送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软件实现简单，只要在指令中指明端口地址，就可选通指定外设进行输入输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求外设工作速度能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同步，否则就可能出错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9400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存取</a:t>
            </a:r>
            <a:r>
              <a:rPr lang="en-US" altLang="zh-CN" b="1" dirty="0">
                <a:solidFill>
                  <a:srgbClr val="0000FF"/>
                </a:solidFill>
              </a:rPr>
              <a:t>RT/CMOS RAM 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机上安装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OM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芯片，它是互补金属氧化物半导体随机存取存储器，不仅可长期保存系统配置状况，而且记录包括世纪、年、月、日和时分秒在内的实时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al_Time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lock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芯片，系统分配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区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F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可对其进行存取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3617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存取</a:t>
            </a:r>
            <a:r>
              <a:rPr lang="en-US" altLang="zh-CN" b="1" dirty="0">
                <a:solidFill>
                  <a:srgbClr val="0000FF"/>
                </a:solidFill>
              </a:rPr>
              <a:t>RT/CMOS RAM 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元，分配使用情况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。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用于实时钟，剩下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用于系统配置。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79" y="2780928"/>
            <a:ext cx="6571057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507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存取</a:t>
            </a:r>
            <a:r>
              <a:rPr lang="en-US" altLang="zh-CN" b="1" dirty="0">
                <a:solidFill>
                  <a:srgbClr val="0000FF"/>
                </a:solidFill>
              </a:rPr>
              <a:t>RT/CMOS RAM 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T/CMOS </a:t>
            </a:r>
            <a:r>
              <a:rPr lang="en-US" altLang="zh-CN" sz="2800" b="1" dirty="0">
                <a:solidFill>
                  <a:srgbClr val="0000FF"/>
                </a:solidFill>
              </a:rPr>
              <a:t>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方法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分两步存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芯片内部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存取单元的地址送端口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H</a:t>
            </a: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1H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意事项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记录实时钟信息的单元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DH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地址就是表中位移，其他单元的地址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位移上加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3725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存取</a:t>
            </a:r>
            <a:r>
              <a:rPr lang="en-US" altLang="zh-CN" b="1" dirty="0">
                <a:solidFill>
                  <a:srgbClr val="0000FF"/>
                </a:solidFill>
              </a:rPr>
              <a:t>RT/CMOS RAM 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T/CMOS </a:t>
            </a:r>
            <a:r>
              <a:rPr lang="en-US" altLang="zh-CN" sz="2800" b="1" dirty="0">
                <a:solidFill>
                  <a:srgbClr val="0000FF"/>
                </a:solidFill>
              </a:rPr>
              <a:t>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835330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片段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n       ;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访问单元地址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0H, AL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访问单元的地址送地址端口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$+2   ;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延时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 AL, 71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数据端口取访问单元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7102268" y="1412776"/>
            <a:ext cx="2016224" cy="776557"/>
          </a:xfrm>
          <a:prstGeom prst="wedgeRectCallout">
            <a:avLst>
              <a:gd name="adj1" fmla="val -60198"/>
              <a:gd name="adj2" fmla="val 10647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要存取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427984" y="4797152"/>
            <a:ext cx="2016224" cy="776557"/>
          </a:xfrm>
          <a:prstGeom prst="wedgeRectCallout">
            <a:avLst>
              <a:gd name="adj1" fmla="val -48337"/>
              <a:gd name="adj2" fmla="val -882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取指定的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15925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存取</a:t>
            </a:r>
            <a:r>
              <a:rPr lang="en-US" altLang="zh-CN" b="1" dirty="0">
                <a:solidFill>
                  <a:srgbClr val="0000FF"/>
                </a:solidFill>
              </a:rPr>
              <a:t>RT/CMOS RAM 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T/CMOS </a:t>
            </a:r>
            <a:r>
              <a:rPr lang="en-US" altLang="zh-CN" sz="2800" b="1" dirty="0">
                <a:solidFill>
                  <a:srgbClr val="0000FF"/>
                </a:solidFill>
              </a:rPr>
              <a:t>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83533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写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片段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n       ;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访问单元地址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0H, AL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访问单元的地址送地址端口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 $+2  ;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延时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m       ;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输出数据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1, AL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据从数据端口输出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7102268" y="1412776"/>
            <a:ext cx="2016224" cy="776557"/>
          </a:xfrm>
          <a:prstGeom prst="wedgeRectCallout">
            <a:avLst>
              <a:gd name="adj1" fmla="val -60198"/>
              <a:gd name="adj2" fmla="val 10647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要存取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635896" y="5085184"/>
            <a:ext cx="2016224" cy="776557"/>
          </a:xfrm>
          <a:prstGeom prst="wedgeRectCallout">
            <a:avLst>
              <a:gd name="adj1" fmla="val -48337"/>
              <a:gd name="adj2" fmla="val -882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取指定的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1341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传送数据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2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查询传送方式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2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读实时钟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2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查询方式打印输出 </a:t>
            </a:r>
            <a:endParaRPr lang="zh-CN" altLang="en-US" sz="3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43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1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查询传送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的基本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思想：由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输入输出指令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设备的当前状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若设备就绪，则立即与设备进行数据交换，否则循环查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外设的数据是否已准备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直到外设把数据准备好后才输入；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外设是否“忙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直到外设不“忙”后才输出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方式适用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不同步的情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速度远远慢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速度，于是查询过程就将花费大量的时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2244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外设连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35496" y="2079104"/>
            <a:ext cx="6400800" cy="3463280"/>
            <a:chOff x="835496" y="2079104"/>
            <a:chExt cx="6400800" cy="3463280"/>
          </a:xfrm>
        </p:grpSpPr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835496" y="2688704"/>
              <a:ext cx="1447800" cy="838200"/>
            </a:xfrm>
            <a:prstGeom prst="flowChartProcess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 dirty="0"/>
                <a:t>处理器</a:t>
              </a:r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3197696" y="2155304"/>
              <a:ext cx="1752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 b="1" dirty="0"/>
                <a:t>并行口</a:t>
              </a:r>
            </a:p>
            <a:p>
              <a:r>
                <a:rPr lang="zh-CN" altLang="en-US" sz="2000" b="1" dirty="0"/>
                <a:t>控制器</a:t>
              </a:r>
              <a:r>
                <a:rPr lang="en-US" altLang="zh-CN" sz="2000" b="1" dirty="0"/>
                <a:t>/</a:t>
              </a:r>
              <a:r>
                <a:rPr lang="zh-CN" altLang="en-US" sz="2000" b="1" dirty="0"/>
                <a:t>接口</a:t>
              </a:r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3197696" y="3450704"/>
              <a:ext cx="1752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 b="1" dirty="0"/>
                <a:t>串行口</a:t>
              </a:r>
            </a:p>
            <a:p>
              <a:r>
                <a:rPr lang="zh-CN" altLang="en-US" sz="2000" b="1" dirty="0"/>
                <a:t>控制器</a:t>
              </a:r>
              <a:r>
                <a:rPr lang="en-US" altLang="zh-CN" sz="2000" b="1" dirty="0"/>
                <a:t>/</a:t>
              </a:r>
              <a:r>
                <a:rPr lang="zh-CN" altLang="en-US" sz="2000" b="1" dirty="0"/>
                <a:t>接口</a:t>
              </a:r>
            </a:p>
          </p:txBody>
        </p:sp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5483696" y="2155304"/>
              <a:ext cx="1752600" cy="914400"/>
            </a:xfrm>
            <a:prstGeom prst="flowChartProcess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 dirty="0"/>
                <a:t>打印机</a:t>
              </a:r>
            </a:p>
          </p:txBody>
        </p:sp>
        <p:sp>
          <p:nvSpPr>
            <p:cNvPr id="12" name="AutoShape 12"/>
            <p:cNvSpPr>
              <a:spLocks noChangeArrowheads="1"/>
            </p:cNvSpPr>
            <p:nvPr/>
          </p:nvSpPr>
          <p:spPr bwMode="auto">
            <a:xfrm>
              <a:off x="5483696" y="3450704"/>
              <a:ext cx="1752600" cy="914400"/>
            </a:xfrm>
            <a:prstGeom prst="flowChartProcess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 dirty="0" smtClean="0"/>
                <a:t>USB</a:t>
              </a:r>
              <a:r>
                <a:rPr lang="zh-CN" altLang="en-US" sz="2000" b="1" dirty="0" smtClean="0"/>
                <a:t>设备</a:t>
              </a:r>
              <a:endParaRPr lang="en-US" altLang="zh-CN" sz="2000" b="1" dirty="0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664296" y="2079104"/>
              <a:ext cx="0" cy="30060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2664296" y="26125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2664296" y="38317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2283296" y="3069704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4950296" y="26125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4950296" y="39079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2664296" y="4941168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AutoShape 10"/>
            <p:cNvSpPr>
              <a:spLocks noChangeArrowheads="1"/>
            </p:cNvSpPr>
            <p:nvPr/>
          </p:nvSpPr>
          <p:spPr bwMode="auto">
            <a:xfrm>
              <a:off x="3197696" y="4627984"/>
              <a:ext cx="1752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000" b="1" dirty="0" smtClean="0"/>
                <a:t>…….</a:t>
              </a:r>
            </a:p>
            <a:p>
              <a:r>
                <a:rPr lang="zh-CN" altLang="en-US" sz="2000" b="1" dirty="0" smtClean="0"/>
                <a:t>控制器</a:t>
              </a:r>
              <a:r>
                <a:rPr lang="en-US" altLang="zh-CN" sz="2000" b="1" dirty="0" smtClean="0"/>
                <a:t>/</a:t>
              </a:r>
              <a:r>
                <a:rPr lang="zh-CN" altLang="en-US" sz="2000" b="1" dirty="0" smtClean="0"/>
                <a:t>接口</a:t>
              </a:r>
              <a:endParaRPr lang="zh-CN" alt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1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查询方式输入输出的示意流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252122"/>
              </p:ext>
            </p:extLst>
          </p:nvPr>
        </p:nvGraphicFramePr>
        <p:xfrm>
          <a:off x="323528" y="1986579"/>
          <a:ext cx="3168352" cy="3750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4" imgW="1868424" imgH="2212848" progId="Visio.Drawing.11">
                  <p:embed/>
                </p:oleObj>
              </mc:Choice>
              <mc:Fallback>
                <p:oleObj name="Visio" r:id="rId4" imgW="1868424" imgH="22128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86579"/>
                        <a:ext cx="3168352" cy="3750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390862"/>
              </p:ext>
            </p:extLst>
          </p:nvPr>
        </p:nvGraphicFramePr>
        <p:xfrm>
          <a:off x="3995936" y="1916832"/>
          <a:ext cx="4824536" cy="383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6" imgW="3355848" imgH="2670048" progId="Visio.Drawing.11">
                  <p:embed/>
                </p:oleObj>
              </mc:Choice>
              <mc:Fallback>
                <p:oleObj name="Visio" r:id="rId6" imgW="3355848" imgH="267004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916832"/>
                        <a:ext cx="4824536" cy="3837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3779912" y="1844824"/>
            <a:ext cx="0" cy="4248472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标注 9"/>
          <p:cNvSpPr/>
          <p:nvPr/>
        </p:nvSpPr>
        <p:spPr>
          <a:xfrm>
            <a:off x="3851920" y="4077072"/>
            <a:ext cx="1008112" cy="504055"/>
          </a:xfrm>
          <a:prstGeom prst="wedgeRectCallout">
            <a:avLst>
              <a:gd name="adj1" fmla="val 92952"/>
              <a:gd name="adj2" fmla="val 339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超时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9919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1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查询传送方式的特点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采用查询方式输入或输出，相应的外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接口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仅要有数据寄存器，而且还要有状态寄存器，有些外设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还需要控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用来存放要传送的数据，状态寄存器用来存放表示设备所处状态的信息。通常，在状态寄存器中有一个“就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Ready)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一个“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usy)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来反映外设是否已准备好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的优点是：软硬件实现比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单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缺点是浪费了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原本可执行大量指令的时间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693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读实时钟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时更新标志：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状态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计时更新标志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。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实时钟正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时；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实时钟信息可用于读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实时钟前，要判别该标志位是否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更新标志位理解为状态寄存器中的“就绪”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采用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检测是否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绪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690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6599" y="3212976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步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是否可读实时时钟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2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实时时钟（时、分、秒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3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时间值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4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用户按键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5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非回车键，跳转到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40863" y="181579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写一个程序，显示当前时间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用户按键后，更新时间，直到用户按回车键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2514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204864"/>
            <a:ext cx="7027481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POR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70H       ;CMOS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端口地址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REGA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0AH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状态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地址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PDATE_F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80H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更新标志位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SEC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00H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单元地址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MIN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02H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单元地址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HOUR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04H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单元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地</a:t>
            </a:r>
            <a:endParaRPr lang="en-US" altLang="zh-CN" sz="2000" b="1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tion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 16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rg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0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CS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AX</a:t>
            </a: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129440" y="4251578"/>
            <a:ext cx="2016224" cy="504055"/>
          </a:xfrm>
          <a:prstGeom prst="wedgeRectCallout">
            <a:avLst>
              <a:gd name="adj1" fmla="val -73455"/>
              <a:gd name="adj2" fmla="val 7856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模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774538" y="1483579"/>
            <a:ext cx="2016224" cy="504055"/>
          </a:xfrm>
          <a:prstGeom prst="wedgeRectCallout">
            <a:avLst>
              <a:gd name="adj1" fmla="val -60198"/>
              <a:gd name="adj2" fmla="val 10647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符号常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131840" y="5157192"/>
            <a:ext cx="2448272" cy="792088"/>
          </a:xfrm>
          <a:prstGeom prst="wedgeRectCallout">
            <a:avLst>
              <a:gd name="adj1" fmla="val -61101"/>
              <a:gd name="adj2" fmla="val -400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可执行程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从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059832" y="6237312"/>
            <a:ext cx="2016224" cy="504055"/>
          </a:xfrm>
          <a:prstGeom prst="wedgeRectCallout">
            <a:avLst>
              <a:gd name="adj1" fmla="val -59152"/>
              <a:gd name="adj2" fmla="val -805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段同代码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4557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132856"/>
            <a:ext cx="7027481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REGA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判是否可读实时钟</a:t>
            </a:r>
          </a:p>
          <a:p>
            <a:pPr>
              <a:defRPr/>
            </a:pP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PORT, AL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状态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HORT $+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PORT+1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状态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ST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UPDATE_F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测更新标志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如不可读则继续测试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SEC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POR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, AL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HORT $+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PORT+1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秒值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second], AL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07504" y="2924944"/>
            <a:ext cx="792088" cy="504055"/>
          </a:xfrm>
          <a:prstGeom prst="wedgeRectCallout">
            <a:avLst>
              <a:gd name="adj1" fmla="val 82438"/>
              <a:gd name="adj2" fmla="val 6042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延时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7020272" y="2996952"/>
            <a:ext cx="2016224" cy="108012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查询方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否读取时间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6660232" y="5013176"/>
            <a:ext cx="2016224" cy="108012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获取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间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秒值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107504" y="5157192"/>
            <a:ext cx="792088" cy="504055"/>
          </a:xfrm>
          <a:prstGeom prst="wedgeRectCallout">
            <a:avLst>
              <a:gd name="adj1" fmla="val 82438"/>
              <a:gd name="adj2" fmla="val 6042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延时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04579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4" grpId="0" animBg="1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255381"/>
            <a:ext cx="7027481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MIN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PORT, AL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HORT $+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PORT+1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分值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minute], AL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HOUR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OS_PORT, AL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HORT $+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MOS_PORT+1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时值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hour], AL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5796136" y="1887596"/>
            <a:ext cx="2016224" cy="108012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获取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间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5816417" y="4149080"/>
            <a:ext cx="2016224" cy="108012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获取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间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值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0538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132856"/>
            <a:ext cx="7027481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hour]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时值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':'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间隔符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minute]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分值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':'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间隔符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second]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秒值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DH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形成回车换行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A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6228184" y="2427656"/>
            <a:ext cx="2016224" cy="108012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时间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时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秒）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635895" y="6165304"/>
            <a:ext cx="1872208" cy="540060"/>
          </a:xfrm>
          <a:prstGeom prst="wedgeRectCallout">
            <a:avLst>
              <a:gd name="adj1" fmla="val -73352"/>
              <a:gd name="adj2" fmla="val -2116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形成回车换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6883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132856"/>
            <a:ext cx="7027481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0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等待并接受用户按键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DH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如果按回车键，结束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4CH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结束程序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1H  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假设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OS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环境下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运行</a:t>
            </a:r>
            <a:endParaRPr lang="en-US" altLang="zh-CN" sz="2000" b="1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;------------------</a:t>
            </a:r>
          </a:p>
          <a:p>
            <a:pPr>
              <a:defRPr/>
            </a:pPr>
            <a:r>
              <a:rPr lang="en-US" altLang="zh-CN" sz="20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     ;TTY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方式显示一个字符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H, 0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14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6804248" y="3212975"/>
            <a:ext cx="2016224" cy="849817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环境下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束程序运行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491880" y="5445224"/>
            <a:ext cx="2664296" cy="684076"/>
          </a:xfrm>
          <a:prstGeom prst="wedgeRectCallout">
            <a:avLst>
              <a:gd name="adj1" fmla="val -70722"/>
              <a:gd name="adj2" fmla="val -4851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OS</a:t>
            </a:r>
          </a:p>
          <a:p>
            <a:pPr>
              <a:lnSpc>
                <a:spcPts val="25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TY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式显示一个字符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500939" y="1271639"/>
            <a:ext cx="1791142" cy="849817"/>
          </a:xfrm>
          <a:prstGeom prst="wedgeRectCallout">
            <a:avLst>
              <a:gd name="adj1" fmla="val -64733"/>
              <a:gd name="adj2" fmla="val 9503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OS</a:t>
            </a: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待用户按键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86850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275125"/>
            <a:ext cx="7027481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HR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4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把高位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转成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SCII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DD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'0'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之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AND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FH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把低位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转成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SCII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DD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'0'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;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之</a:t>
            </a:r>
            <a:endParaRPr lang="en-US" altLang="zh-CN" sz="2000" b="1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19872" y="1642337"/>
            <a:ext cx="2880320" cy="849817"/>
          </a:xfrm>
          <a:prstGeom prst="wedgeRectCallout">
            <a:avLst>
              <a:gd name="adj1" fmla="val -64733"/>
              <a:gd name="adj2" fmla="val 9503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两位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CD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的值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=BCD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8757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外设连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747604" y="46531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输入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/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输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85800" y="5231522"/>
            <a:ext cx="73914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站在处理器或主机立场上而言的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</a:p>
          <a:p>
            <a:pPr algn="l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访问（存取）接口上的特定的一组寄存器</a:t>
            </a:r>
          </a:p>
        </p:txBody>
      </p:sp>
      <p:sp>
        <p:nvSpPr>
          <p:cNvPr id="21" name="圆角矩形标注 20"/>
          <p:cNvSpPr/>
          <p:nvPr/>
        </p:nvSpPr>
        <p:spPr>
          <a:xfrm>
            <a:off x="2584180" y="6273316"/>
            <a:ext cx="4248472" cy="504056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程序员而言的输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出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331640" y="1693912"/>
            <a:ext cx="6400800" cy="3463280"/>
            <a:chOff x="835496" y="2079104"/>
            <a:chExt cx="6400800" cy="3463280"/>
          </a:xfrm>
        </p:grpSpPr>
        <p:sp>
          <p:nvSpPr>
            <p:cNvPr id="23" name="AutoShape 8"/>
            <p:cNvSpPr>
              <a:spLocks noChangeArrowheads="1"/>
            </p:cNvSpPr>
            <p:nvPr/>
          </p:nvSpPr>
          <p:spPr bwMode="auto">
            <a:xfrm>
              <a:off x="835496" y="2688704"/>
              <a:ext cx="1447800" cy="838200"/>
            </a:xfrm>
            <a:prstGeom prst="flowChartProcess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 dirty="0"/>
                <a:t>处理器</a:t>
              </a:r>
            </a:p>
          </p:txBody>
        </p:sp>
        <p:sp>
          <p:nvSpPr>
            <p:cNvPr id="24" name="AutoShape 9"/>
            <p:cNvSpPr>
              <a:spLocks noChangeArrowheads="1"/>
            </p:cNvSpPr>
            <p:nvPr/>
          </p:nvSpPr>
          <p:spPr bwMode="auto">
            <a:xfrm>
              <a:off x="3197696" y="2155304"/>
              <a:ext cx="1752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 b="1" dirty="0"/>
                <a:t>并行口</a:t>
              </a:r>
            </a:p>
            <a:p>
              <a:r>
                <a:rPr lang="zh-CN" altLang="en-US" sz="2000" b="1" dirty="0"/>
                <a:t>控制器</a:t>
              </a:r>
              <a:r>
                <a:rPr lang="en-US" altLang="zh-CN" sz="2000" b="1" dirty="0"/>
                <a:t>/</a:t>
              </a:r>
              <a:r>
                <a:rPr lang="zh-CN" altLang="en-US" sz="2000" b="1" dirty="0"/>
                <a:t>接口</a:t>
              </a:r>
            </a:p>
          </p:txBody>
        </p:sp>
        <p:sp>
          <p:nvSpPr>
            <p:cNvPr id="25" name="AutoShape 10"/>
            <p:cNvSpPr>
              <a:spLocks noChangeArrowheads="1"/>
            </p:cNvSpPr>
            <p:nvPr/>
          </p:nvSpPr>
          <p:spPr bwMode="auto">
            <a:xfrm>
              <a:off x="3197696" y="3450704"/>
              <a:ext cx="1752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 b="1" dirty="0"/>
                <a:t>串行口</a:t>
              </a:r>
            </a:p>
            <a:p>
              <a:r>
                <a:rPr lang="zh-CN" altLang="en-US" sz="2000" b="1" dirty="0"/>
                <a:t>控制器</a:t>
              </a:r>
              <a:r>
                <a:rPr lang="en-US" altLang="zh-CN" sz="2000" b="1" dirty="0"/>
                <a:t>/</a:t>
              </a:r>
              <a:r>
                <a:rPr lang="zh-CN" altLang="en-US" sz="2000" b="1" dirty="0"/>
                <a:t>接口</a:t>
              </a:r>
            </a:p>
          </p:txBody>
        </p:sp>
        <p:sp>
          <p:nvSpPr>
            <p:cNvPr id="26" name="AutoShape 11"/>
            <p:cNvSpPr>
              <a:spLocks noChangeArrowheads="1"/>
            </p:cNvSpPr>
            <p:nvPr/>
          </p:nvSpPr>
          <p:spPr bwMode="auto">
            <a:xfrm>
              <a:off x="5483696" y="2155304"/>
              <a:ext cx="1752600" cy="914400"/>
            </a:xfrm>
            <a:prstGeom prst="flowChartProcess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 dirty="0"/>
                <a:t>打印机</a:t>
              </a:r>
            </a:p>
          </p:txBody>
        </p:sp>
        <p:sp>
          <p:nvSpPr>
            <p:cNvPr id="27" name="AutoShape 12"/>
            <p:cNvSpPr>
              <a:spLocks noChangeArrowheads="1"/>
            </p:cNvSpPr>
            <p:nvPr/>
          </p:nvSpPr>
          <p:spPr bwMode="auto">
            <a:xfrm>
              <a:off x="5483696" y="3450704"/>
              <a:ext cx="1752600" cy="914400"/>
            </a:xfrm>
            <a:prstGeom prst="flowChartProcess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 dirty="0" smtClean="0"/>
                <a:t>USB</a:t>
              </a:r>
              <a:r>
                <a:rPr lang="zh-CN" altLang="en-US" sz="2000" b="1" dirty="0" smtClean="0"/>
                <a:t>设备</a:t>
              </a:r>
              <a:endParaRPr lang="en-US" altLang="zh-CN" sz="2000" b="1" dirty="0"/>
            </a:p>
          </p:txBody>
        </p:sp>
        <p:sp>
          <p:nvSpPr>
            <p:cNvPr id="28" name="Line 13"/>
            <p:cNvSpPr>
              <a:spLocks noChangeShapeType="1"/>
            </p:cNvSpPr>
            <p:nvPr/>
          </p:nvSpPr>
          <p:spPr bwMode="auto">
            <a:xfrm>
              <a:off x="2664296" y="2079104"/>
              <a:ext cx="0" cy="30060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2664296" y="26125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664296" y="38317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2283296" y="3069704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4950296" y="26125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4950296" y="3907904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16"/>
            <p:cNvSpPr>
              <a:spLocks noChangeShapeType="1"/>
            </p:cNvSpPr>
            <p:nvPr/>
          </p:nvSpPr>
          <p:spPr bwMode="auto">
            <a:xfrm>
              <a:off x="2664296" y="4941168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AutoShape 10"/>
            <p:cNvSpPr>
              <a:spLocks noChangeArrowheads="1"/>
            </p:cNvSpPr>
            <p:nvPr/>
          </p:nvSpPr>
          <p:spPr bwMode="auto">
            <a:xfrm>
              <a:off x="3197696" y="4627984"/>
              <a:ext cx="1752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000" b="1" dirty="0" smtClean="0"/>
                <a:t>…….</a:t>
              </a:r>
            </a:p>
            <a:p>
              <a:r>
                <a:rPr lang="zh-CN" altLang="en-US" sz="2000" b="1" dirty="0" smtClean="0"/>
                <a:t>控制器</a:t>
              </a:r>
              <a:r>
                <a:rPr lang="en-US" altLang="zh-CN" sz="2000" b="1" dirty="0" smtClean="0"/>
                <a:t>/</a:t>
              </a:r>
              <a:r>
                <a:rPr lang="zh-CN" altLang="en-US" sz="2000" b="1" dirty="0" smtClean="0"/>
                <a:t>接口</a:t>
              </a:r>
              <a:endParaRPr lang="zh-CN" alt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02694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348880"/>
            <a:ext cx="702748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ond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0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数保存单元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inute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0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数保存单元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hour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0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数保存单元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043608" y="3789040"/>
            <a:ext cx="4968552" cy="849817"/>
          </a:xfrm>
          <a:prstGeom prst="wedgeRectCallout">
            <a:avLst>
              <a:gd name="adj1" fmla="val -31487"/>
              <a:gd name="adj2" fmla="val -8292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部分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放读取到的时、分和秒的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CD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值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读实时钟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9614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打印输出的并行接口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打印机通过打印接口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并行口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系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打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的功能是传递打印命令和数据到打印机并返回打印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打印接口包含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寄存器、状态寄存器和控制寄存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三个寄存器有各自的端口地址，并且三个端口地址是连续的。设数据寄存器端口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78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那么，状态寄存器端口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79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控制寄存器端口地址是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7A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92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打印输出的并行接口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打印接口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寄存器和控制寄存器各位的定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366858"/>
              </p:ext>
            </p:extLst>
          </p:nvPr>
        </p:nvGraphicFramePr>
        <p:xfrm>
          <a:off x="323528" y="2389774"/>
          <a:ext cx="5733146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3837432" imgH="2795016" progId="Visio.Drawing.11">
                  <p:embed/>
                </p:oleObj>
              </mc:Choice>
              <mc:Fallback>
                <p:oleObj name="Visio" r:id="rId4" imgW="3837432" imgH="27950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389774"/>
                        <a:ext cx="5733146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标注 8"/>
          <p:cNvSpPr/>
          <p:nvPr/>
        </p:nvSpPr>
        <p:spPr>
          <a:xfrm>
            <a:off x="6300192" y="3284985"/>
            <a:ext cx="2736304" cy="2866040"/>
          </a:xfrm>
          <a:prstGeom prst="wedgeRectCallout">
            <a:avLst>
              <a:gd name="adj1" fmla="val -62848"/>
              <a:gd name="adj2" fmla="val -2338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三个寄存器有各自的端口地址，并且三个端口地址是连续的。设数据寄存器端口地址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8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那么，状态寄存器端口地址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9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控制寄存器端口地址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AH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96496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查询</a:t>
            </a:r>
            <a:r>
              <a:rPr lang="zh-CN" altLang="en-US" sz="2800" b="1" dirty="0">
                <a:solidFill>
                  <a:srgbClr val="0000FF"/>
                </a:solidFill>
              </a:rPr>
              <a:t>方式打印一个字符的流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188471"/>
              </p:ext>
            </p:extLst>
          </p:nvPr>
        </p:nvGraphicFramePr>
        <p:xfrm>
          <a:off x="2483768" y="1640397"/>
          <a:ext cx="404083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4" imgW="3240024" imgH="3925824" progId="Visio.Drawing.11">
                  <p:embed/>
                </p:oleObj>
              </mc:Choice>
              <mc:Fallback>
                <p:oleObj name="Visio" r:id="rId4" imgW="3240024" imgH="39258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640397"/>
                        <a:ext cx="4040837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345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查询</a:t>
            </a:r>
            <a:r>
              <a:rPr lang="zh-CN" altLang="en-US" sz="2800" b="1" dirty="0">
                <a:solidFill>
                  <a:srgbClr val="0000FF"/>
                </a:solidFill>
              </a:rPr>
              <a:t>方式打印一个字符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子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11187" y="1628800"/>
            <a:ext cx="7921625" cy="50494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能：打印一个字符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寄存器端口地址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超时参数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打印字符的代码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打印机状态，各位意义如下：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超时，即超过规定的查询次数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不用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出错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联机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无纸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应答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忙碌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796136" y="1647964"/>
            <a:ext cx="2736304" cy="1853044"/>
          </a:xfrm>
          <a:prstGeom prst="wedgeRectCallout">
            <a:avLst>
              <a:gd name="adj1" fmla="val -62848"/>
              <a:gd name="adj2" fmla="val 3659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假设：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8H</a:t>
            </a: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状态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9H</a:t>
            </a: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控制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AH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7740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214056"/>
            <a:ext cx="7027481" cy="1963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RINT: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USH  D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USH  A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, AL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输出打印数据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INC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使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含状态寄存器端口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地址</a:t>
            </a:r>
            <a:endParaRPr lang="zh-CN" altLang="en-US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324026" y="2214056"/>
            <a:ext cx="2880320" cy="849817"/>
          </a:xfrm>
          <a:prstGeom prst="wedgeRectCallout">
            <a:avLst>
              <a:gd name="adj1" fmla="val -64733"/>
              <a:gd name="adj2" fmla="val 9503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打印数据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到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口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6" name="矩形 5"/>
          <p:cNvSpPr/>
          <p:nvPr/>
        </p:nvSpPr>
        <p:spPr>
          <a:xfrm>
            <a:off x="611560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610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1805141"/>
            <a:ext cx="7027481" cy="4720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AIT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XOR   CX, CX    ;1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个超时参数单位表示查询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65536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次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AIT1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AL, DX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取状态信息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H, AL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到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ST  AL, 80H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测是否忙碌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JNZ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      ;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不忙碌，则转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LOOP  WAIT1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继续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查询</a:t>
            </a:r>
            <a:endParaRPr lang="en-US" altLang="zh-CN" sz="2000" b="1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DEC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BL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超时参数减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JNZ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WAIT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未超时，继续查询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AND   AH, 0F8H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已超时，去掉状态信息中的无用位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OR    AH, 1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置超时标志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JMP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EXIT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转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结束</a:t>
            </a:r>
            <a:endParaRPr lang="zh-CN" altLang="en-US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652493" y="2708920"/>
            <a:ext cx="2880320" cy="1224136"/>
          </a:xfrm>
          <a:prstGeom prst="wedgeRectCallout">
            <a:avLst>
              <a:gd name="adj1" fmla="val -64733"/>
              <a:gd name="adj2" fmla="val 9503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查询等待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循环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每个超时参数单位查询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553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次。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9" name="矩形标注 8"/>
          <p:cNvSpPr/>
          <p:nvPr/>
        </p:nvSpPr>
        <p:spPr>
          <a:xfrm>
            <a:off x="5436096" y="5949279"/>
            <a:ext cx="2880320" cy="939783"/>
          </a:xfrm>
          <a:prstGeom prst="wedgeRectCallout">
            <a:avLst>
              <a:gd name="adj1" fmla="val -62535"/>
              <a:gd name="adj2" fmla="val 769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超时处理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准备参数，并返回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97887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1851982"/>
            <a:ext cx="7891950" cy="2657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INC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不忙碌，使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含控制寄存器端口地址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AL,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D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H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选通命令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OU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, AL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选通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AL,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C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H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复位选通命令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short $+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OU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, AL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复位选通位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AND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AH, 0F8H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去掉状态信息中的不用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</a:t>
            </a:r>
            <a:endParaRPr lang="zh-CN" altLang="en-US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347864" y="6093296"/>
            <a:ext cx="3888432" cy="633793"/>
          </a:xfrm>
          <a:prstGeom prst="wedgeRectCallout">
            <a:avLst>
              <a:gd name="adj1" fmla="val -39917"/>
              <a:gd name="adj2" fmla="val -9962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通操作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高电平到低电平有效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914400" y="5603651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1752600" y="4994051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1752600" y="4994051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H="1">
            <a:off x="2590800" y="4994051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2590800" y="5603651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 flipH="1">
            <a:off x="2438400" y="5146451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4140200" y="4872384"/>
            <a:ext cx="3527425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000110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000110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875520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1917120"/>
            <a:ext cx="789195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XIT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XOR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AH, 48H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使返回的状态消息中有关位符合要求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OP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AL, DL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恢复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寄存器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OP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	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D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275856" y="3933056"/>
            <a:ext cx="2880320" cy="849817"/>
          </a:xfrm>
          <a:prstGeom prst="wedgeRectCallout">
            <a:avLst>
              <a:gd name="adj1" fmla="val -54721"/>
              <a:gd name="adj2" fmla="val -862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有打印机状态信息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3</a:t>
            </a:r>
            <a:r>
              <a:rPr lang="zh-CN" altLang="en-US" b="1" dirty="0" smtClean="0">
                <a:solidFill>
                  <a:srgbClr val="0000FF"/>
                </a:solidFill>
              </a:rPr>
              <a:t>  查询方式打印输出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9274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端口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存取接口上的寄存器，系统给这些寄存器分配专门的存取地址，这样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被称为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 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类端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和存储单元地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一编址</a:t>
            </a: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和存储单元地址各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址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支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空间</a:t>
            </a: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空间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的系统中，只用很小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部分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2628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直接显示输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缓冲区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缓冲区指存储被显示信息的内存区域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典型的显示缓冲区地址是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00:0000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的内存区域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种典型的文本显示方式，分辨率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X25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每屏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，每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233298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直接显示输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缓冲区与显示位置的对应关系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5652120" y="2266819"/>
            <a:ext cx="3096344" cy="936104"/>
          </a:xfrm>
          <a:prstGeom prst="wedgeRoundRectCallout">
            <a:avLst>
              <a:gd name="adj1" fmla="val -35401"/>
              <a:gd name="adj2" fmla="val 1195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文本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0X25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模式下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缓与位置对应关系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56871"/>
            <a:ext cx="4880562" cy="421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4789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直接显示输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缓冲区与显示位置的对应关系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08881"/>
            <a:ext cx="4880562" cy="421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6444208" y="4041864"/>
            <a:ext cx="244827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B800H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DS, A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B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'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'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H, 07H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BX], A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940152" y="2348880"/>
            <a:ext cx="3096344" cy="936104"/>
          </a:xfrm>
          <a:prstGeom prst="wedgeRoundRectCallout">
            <a:avLst>
              <a:gd name="adj1" fmla="val -8595"/>
              <a:gd name="adj2" fmla="val 1022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屏幕左上角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0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)</a:t>
            </a: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母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292080" y="6165304"/>
            <a:ext cx="1512168" cy="504055"/>
          </a:xfrm>
          <a:prstGeom prst="wedgeRectCallout">
            <a:avLst>
              <a:gd name="adj1" fmla="val 28878"/>
              <a:gd name="adj2" fmla="val -833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写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27266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直接显示输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642337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缓冲区与显示位置的对应关系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08881"/>
            <a:ext cx="4880562" cy="421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5868144" y="4005064"/>
            <a:ext cx="325671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B800H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DS, AX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BX, (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80*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4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+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9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)*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[BX]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652120" y="2266819"/>
            <a:ext cx="3096344" cy="936104"/>
          </a:xfrm>
          <a:prstGeom prst="wedgeRoundRectCallout">
            <a:avLst>
              <a:gd name="adj1" fmla="val -3143"/>
              <a:gd name="adj2" fmla="val 10901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取得屏幕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右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下角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79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4)</a:t>
            </a: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所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字符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代码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属性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5715795" y="5888795"/>
            <a:ext cx="1512168" cy="504055"/>
          </a:xfrm>
          <a:prstGeom prst="wedgeRectCallout">
            <a:avLst>
              <a:gd name="adj1" fmla="val 28878"/>
              <a:gd name="adj2" fmla="val -833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读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45119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550</TotalTime>
  <Words>3284</Words>
  <Application>Microsoft Office PowerPoint</Application>
  <PresentationFormat>全屏显示(4:3)</PresentationFormat>
  <Paragraphs>545</Paragraphs>
  <Slides>4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6" baseType="lpstr">
      <vt:lpstr>隶书</vt:lpstr>
      <vt:lpstr>宋体</vt:lpstr>
      <vt:lpstr>Arial</vt:lpstr>
      <vt:lpstr>Times New Roman</vt:lpstr>
      <vt:lpstr>Verdana</vt:lpstr>
      <vt:lpstr>Wingdings</vt:lpstr>
      <vt:lpstr>Profile</vt:lpstr>
      <vt:lpstr>Visio</vt:lpstr>
      <vt:lpstr>第8章  输入输出和中断</vt:lpstr>
      <vt:lpstr>8.1  输入输出的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1  I/O基本概念</vt:lpstr>
      <vt:lpstr>8.1.2  I/O指令</vt:lpstr>
      <vt:lpstr>8.1.2  I/O指令</vt:lpstr>
      <vt:lpstr>8.1.2  I/O指令</vt:lpstr>
      <vt:lpstr>8.1.2  I/O指令</vt:lpstr>
      <vt:lpstr>8.1.2  I/O指令</vt:lpstr>
      <vt:lpstr>8.1.3  数据传送方式</vt:lpstr>
      <vt:lpstr>8.1.3  数据传送方式</vt:lpstr>
      <vt:lpstr>8.1.3  数据传送方式</vt:lpstr>
      <vt:lpstr>8.1.3  数据传送方式</vt:lpstr>
      <vt:lpstr>8.1.4  存取RT/CMOS RAM </vt:lpstr>
      <vt:lpstr>8.1.4  存取RT/CMOS RAM </vt:lpstr>
      <vt:lpstr>8.1.4  存取RT/CMOS RAM </vt:lpstr>
      <vt:lpstr>8.1.4  存取RT/CMOS RAM </vt:lpstr>
      <vt:lpstr>8.1.4  存取RT/CMOS RAM </vt:lpstr>
      <vt:lpstr>8.2  查询方式传送数据</vt:lpstr>
      <vt:lpstr>8.2.1  查询传送方式</vt:lpstr>
      <vt:lpstr>8.2.1  查询传送方式</vt:lpstr>
      <vt:lpstr>8.2.1  查询传送方式</vt:lpstr>
      <vt:lpstr>8.2.2  读实时钟</vt:lpstr>
      <vt:lpstr>8.2.2  读实时钟</vt:lpstr>
      <vt:lpstr>8.2.2  读实时钟</vt:lpstr>
      <vt:lpstr>8.2.2  读实时钟</vt:lpstr>
      <vt:lpstr>8.2.2  读实时钟</vt:lpstr>
      <vt:lpstr>8.2.2  读实时钟</vt:lpstr>
      <vt:lpstr>8.2.2  读实时钟</vt:lpstr>
      <vt:lpstr>8.2.2  读实时钟</vt:lpstr>
      <vt:lpstr>8.2.2  读实时钟</vt:lpstr>
      <vt:lpstr>8.2.3  查询方式打印输出</vt:lpstr>
      <vt:lpstr>8.2.3  查询方式打印输出</vt:lpstr>
      <vt:lpstr>8.2.3  查询方式打印输出</vt:lpstr>
      <vt:lpstr>8.2.3  查询方式打印输出</vt:lpstr>
      <vt:lpstr>8.2.3  查询方式打印输出</vt:lpstr>
      <vt:lpstr>8.2.3  查询方式打印输出</vt:lpstr>
      <vt:lpstr>8.2.3  查询方式打印输出</vt:lpstr>
      <vt:lpstr>8.2.3  查询方式打印输出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5</dc:title>
  <dc:creator>YJW</dc:creator>
  <cp:lastModifiedBy>沈家赟</cp:lastModifiedBy>
  <cp:revision>1266</cp:revision>
  <dcterms:created xsi:type="dcterms:W3CDTF">2008-02-14T05:21:14Z</dcterms:created>
  <dcterms:modified xsi:type="dcterms:W3CDTF">2016-06-22T09:24:34Z</dcterms:modified>
</cp:coreProperties>
</file>